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34D75" w14:textId="1928DBFE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4F8C681A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sdt>
      <w:sdtPr>
        <w:rPr>
          <w:rFonts w:ascii="Arial Narrow" w:eastAsiaTheme="minorHAnsi" w:hAnsi="Arial Narrow" w:cstheme="minorBidi"/>
          <w:color w:val="000000" w:themeColor="text1"/>
          <w:sz w:val="22"/>
          <w:szCs w:val="22"/>
          <w:lang w:val="es-ES_tradnl"/>
        </w:rPr>
        <w:id w:val="8671053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1165CC" w14:textId="16863D95" w:rsidR="009B15A5" w:rsidRPr="00E44B4D" w:rsidRDefault="009B15A5">
          <w:pPr>
            <w:pStyle w:val="TtuloTDC"/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t>Contenido</w:t>
          </w:r>
        </w:p>
        <w:p w14:paraId="66E8267B" w14:textId="247FAE85" w:rsidR="009B15A5" w:rsidRPr="00E44B4D" w:rsidRDefault="009B15A5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begin"/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instrText xml:space="preserve"> TOC \o "1-3" \h \z \u </w:instrText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separate"/>
          </w:r>
          <w:hyperlink w:anchor="_Toc511122306" w:history="1">
            <w:r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1.</w:t>
            </w:r>
            <w:r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RESUMEN EJECUTIVO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6 \h </w:instrTex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3191BB1" w14:textId="613F8AA2" w:rsidR="009B15A5" w:rsidRPr="00E44B4D" w:rsidRDefault="00CE5084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7" w:history="1"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2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DESCRIPCIÓN DEL PROBLEM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7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25483B6E" w14:textId="26043585" w:rsidR="009B15A5" w:rsidRPr="00E44B4D" w:rsidRDefault="00CE5084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8" w:history="1"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3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REQUERIMIEN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8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5F1CB49D" w14:textId="79EA4550" w:rsidR="009B15A5" w:rsidRPr="00E44B4D" w:rsidRDefault="00CE5084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9" w:history="1"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4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ESQUEMA FUNCIONAL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9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6B49DA14" w14:textId="2EF1618C" w:rsidR="009B15A5" w:rsidRPr="00E44B4D" w:rsidRDefault="00CE5084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0" w:history="1"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5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DISEÑ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0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B401273" w14:textId="392CD80A" w:rsidR="009B15A5" w:rsidRPr="00E44B4D" w:rsidRDefault="00CE5084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1" w:history="1"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6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DISEÑO FÍSIC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1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34108FE2" w14:textId="69FBCFE2" w:rsidR="009B15A5" w:rsidRPr="00E44B4D" w:rsidRDefault="00CE5084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2" w:history="1"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7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CASOS DE PRUEB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2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A6C9D3A" w14:textId="258FB5E3" w:rsidR="009B15A5" w:rsidRPr="00E44B4D" w:rsidRDefault="00CE5084">
          <w:pPr>
            <w:pStyle w:val="TD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3" w:history="1"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8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ipervnculo"/>
                <w:rFonts w:ascii="Arial Narrow" w:hAnsi="Arial Narrow"/>
                <w:noProof/>
                <w:color w:val="000000" w:themeColor="text1"/>
                <w:lang w:val="es-ES_tradnl"/>
              </w:rPr>
              <w:t>MANUAL DE USO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3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C7B2FD5" w14:textId="15419245" w:rsidR="009B15A5" w:rsidRPr="00E44B4D" w:rsidRDefault="009B15A5">
          <w:pPr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b/>
              <w:bCs/>
              <w:noProof/>
              <w:color w:val="000000" w:themeColor="text1"/>
              <w:lang w:val="es-ES_tradnl"/>
            </w:rPr>
            <w:fldChar w:fldCharType="end"/>
          </w:r>
        </w:p>
      </w:sdtContent>
    </w:sdt>
    <w:p w14:paraId="211744AE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3A047A9B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5C0C25AB" w14:textId="5BB64BB3" w:rsidR="007D0CFD" w:rsidRDefault="00874837" w:rsidP="007D0CFD">
      <w:pPr>
        <w:pStyle w:val="Ttulo1"/>
        <w:spacing w:after="240"/>
        <w:rPr>
          <w:lang w:val="es-ES_tradnl"/>
        </w:rPr>
      </w:pPr>
      <w:bookmarkStart w:id="0" w:name="_Toc511122306"/>
      <w:r w:rsidRPr="00E44B4D">
        <w:rPr>
          <w:lang w:val="es-ES_tradnl"/>
        </w:rPr>
        <w:t>RESUMEN EJECUTIVO</w:t>
      </w:r>
      <w:bookmarkEnd w:id="0"/>
    </w:p>
    <w:p w14:paraId="2B453F3A" w14:textId="77777777" w:rsidR="000C2320" w:rsidRPr="00AA73DC" w:rsidRDefault="000C2320" w:rsidP="000C2320">
      <w:pPr>
        <w:pStyle w:val="Ttulo2"/>
      </w:pPr>
      <w:r w:rsidRPr="00AA73DC">
        <w:t>TRATAMIENTO DE ENTIDADES</w:t>
      </w:r>
    </w:p>
    <w:p w14:paraId="1A975EA0" w14:textId="77777777" w:rsidR="000C2320" w:rsidRPr="00AA73DC" w:rsidRDefault="000C2320" w:rsidP="000C2320">
      <w:pPr>
        <w:rPr>
          <w:rFonts w:ascii="Arial Narrow" w:hAnsi="Arial Narrow"/>
          <w:b/>
          <w:sz w:val="24"/>
          <w:szCs w:val="24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0C2320" w:rsidRPr="00AA73DC" w14:paraId="7F6DF47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C15EFB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  <w:shd w:val="clear" w:color="auto" w:fill="BFBFBF" w:themeFill="background1" w:themeFillShade="BF"/>
          </w:tcPr>
          <w:p w14:paraId="30997C1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Cre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B3B7FCA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Read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4A229A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Upd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5C2480C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Delete</w:t>
            </w:r>
          </w:p>
        </w:tc>
      </w:tr>
      <w:tr w:rsidR="000C2320" w:rsidRPr="00AA73DC" w14:paraId="524DE85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8494C3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EFD5D3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8ED667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6809D4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1F640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3EE4277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11D826F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2C5C33F1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841665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FFFDD8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5E1D67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7FD506E5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678ACE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7E8D829D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5D8AE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4A8934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42277C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338E6C22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A7672E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1D220CF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5810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37B4EB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C8774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715F02B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9D72F5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F3EFD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9132C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355FD7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4E9C42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6AD4E97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FAB74D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AF3AE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074342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501430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C768B8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5932DEDF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D9513E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B2A119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7F2757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B9086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279796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038972C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768199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FA9DCB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284467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78F5CA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1E2595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</w:tbl>
    <w:p w14:paraId="050DE955" w14:textId="77777777" w:rsidR="000C2320" w:rsidRPr="00AA73DC" w:rsidRDefault="000C2320" w:rsidP="000C2320">
      <w:pPr>
        <w:rPr>
          <w:rFonts w:ascii="Arial Narrow" w:hAnsi="Arial Narrow"/>
          <w:sz w:val="24"/>
          <w:szCs w:val="24"/>
        </w:rPr>
      </w:pPr>
    </w:p>
    <w:p w14:paraId="01BD06AC" w14:textId="77777777" w:rsidR="000C2320" w:rsidRPr="00AA73DC" w:rsidRDefault="000C2320" w:rsidP="000C2320">
      <w:pPr>
        <w:pStyle w:val="Ttulo2"/>
      </w:pPr>
      <w:r w:rsidRPr="00AA73DC">
        <w:t>PUNTOS DONDE SE MANIPULAN ENTIDADES</w:t>
      </w:r>
    </w:p>
    <w:p w14:paraId="4BB5AF14" w14:textId="77777777" w:rsidR="000C2320" w:rsidRPr="00AA73DC" w:rsidRDefault="000C2320" w:rsidP="000C2320">
      <w:pPr>
        <w:rPr>
          <w:rFonts w:ascii="Arial Narrow" w:hAnsi="Arial Narrow"/>
        </w:rPr>
      </w:pPr>
    </w:p>
    <w:p w14:paraId="140A6DC2" w14:textId="77777777" w:rsidR="000C2320" w:rsidRPr="00AA73DC" w:rsidRDefault="000C2320" w:rsidP="000C2320">
      <w:pPr>
        <w:pStyle w:val="Prrafodelista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F216DA3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CREAR: </w:t>
      </w:r>
    </w:p>
    <w:p w14:paraId="7077EEF6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4417512C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4D91DDEC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6FFB97E0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21FE50DB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470AB5D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616AE567" w14:textId="77777777" w:rsidR="000C2320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CEF795B" w14:textId="77777777" w:rsidR="000C2320" w:rsidRPr="00AA73DC" w:rsidRDefault="000C2320" w:rsidP="000C2320">
      <w:pPr>
        <w:pStyle w:val="Prrafodelista"/>
        <w:rPr>
          <w:rFonts w:ascii="Arial Narrow" w:hAnsi="Arial Narrow"/>
          <w:sz w:val="24"/>
          <w:szCs w:val="24"/>
        </w:rPr>
      </w:pPr>
    </w:p>
    <w:p w14:paraId="6A0F8933" w14:textId="77777777" w:rsidR="000C2320" w:rsidRPr="00AA73DC" w:rsidRDefault="000C2320" w:rsidP="000C2320">
      <w:pPr>
        <w:pStyle w:val="Prrafodelista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10F4E01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 1:</w:t>
      </w:r>
    </w:p>
    <w:p w14:paraId="73306C74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3BD9428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lastRenderedPageBreak/>
        <w:t>CREAR 2:</w:t>
      </w:r>
    </w:p>
    <w:p w14:paraId="3AE9794E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F76B6" w14:textId="77777777" w:rsidR="000C2320" w:rsidRPr="00C57EF0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CD9E1A1" w14:textId="77777777" w:rsidR="000C2320" w:rsidRPr="00F264F3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DB1E28F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3C4D7891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3172CBE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B1C353D" w14:textId="77777777" w:rsidR="000C2320" w:rsidRPr="0094485F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74333230" w14:textId="77777777" w:rsidR="000C2320" w:rsidRPr="00AA73DC" w:rsidRDefault="000C2320" w:rsidP="000C2320">
      <w:pPr>
        <w:pStyle w:val="Prrafodelista"/>
        <w:ind w:left="2160"/>
        <w:rPr>
          <w:rFonts w:ascii="Arial Narrow" w:hAnsi="Arial Narrow"/>
          <w:sz w:val="24"/>
          <w:szCs w:val="24"/>
        </w:rPr>
      </w:pPr>
    </w:p>
    <w:p w14:paraId="6B1941CA" w14:textId="77777777" w:rsidR="000C2320" w:rsidRPr="00AA73DC" w:rsidRDefault="000C2320" w:rsidP="000C2320">
      <w:pPr>
        <w:pStyle w:val="Prrafodelista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2FDC104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E2A02E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6027C380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 1:</w:t>
      </w:r>
    </w:p>
    <w:p w14:paraId="7083E794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F58100E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:</w:t>
      </w:r>
    </w:p>
    <w:p w14:paraId="406CA328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2BC069B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2563051" w14:textId="77777777" w:rsidR="000C2320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F885C41" w14:textId="77777777" w:rsidR="000C2320" w:rsidRPr="00AA73DC" w:rsidRDefault="000C2320" w:rsidP="000C2320">
      <w:pPr>
        <w:pStyle w:val="Prrafodelista"/>
        <w:ind w:left="2160"/>
        <w:rPr>
          <w:rFonts w:ascii="Arial Narrow" w:hAnsi="Arial Narrow"/>
          <w:sz w:val="24"/>
          <w:szCs w:val="24"/>
        </w:rPr>
      </w:pPr>
    </w:p>
    <w:p w14:paraId="0D4818BC" w14:textId="77777777" w:rsidR="000C2320" w:rsidRPr="00AA73DC" w:rsidRDefault="000C2320" w:rsidP="000C2320">
      <w:pPr>
        <w:pStyle w:val="Prrafodelista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21E9A616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955FE7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C8CE673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5471B932" w14:textId="77777777" w:rsidR="000C2320" w:rsidRPr="00BE31E8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A90D3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</w:t>
      </w:r>
    </w:p>
    <w:p w14:paraId="40F2CA71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D4D1815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51A1BEF6" w14:textId="77777777" w:rsidR="000C2320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527BB55" w14:textId="77777777" w:rsidR="000C2320" w:rsidRPr="00AA73DC" w:rsidRDefault="000C2320" w:rsidP="000C2320">
      <w:pPr>
        <w:pStyle w:val="Prrafodelista"/>
        <w:ind w:left="2160"/>
        <w:rPr>
          <w:rFonts w:ascii="Arial Narrow" w:hAnsi="Arial Narrow"/>
          <w:sz w:val="24"/>
          <w:szCs w:val="24"/>
        </w:rPr>
      </w:pPr>
    </w:p>
    <w:p w14:paraId="204A8F29" w14:textId="77777777" w:rsidR="000C2320" w:rsidRPr="00AA73DC" w:rsidRDefault="000C2320" w:rsidP="000C2320">
      <w:pPr>
        <w:pStyle w:val="Prrafodelista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762E538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58008091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65111BF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0F22826A" w14:textId="77777777" w:rsidR="000C2320" w:rsidRPr="0094485F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9F1CE90" w14:textId="77777777" w:rsidR="000C2320" w:rsidRPr="00AA73DC" w:rsidRDefault="000C2320" w:rsidP="000C2320">
      <w:pPr>
        <w:pStyle w:val="Prrafodelista"/>
        <w:ind w:left="2160"/>
        <w:rPr>
          <w:rFonts w:ascii="Arial Narrow" w:hAnsi="Arial Narrow"/>
          <w:sz w:val="24"/>
          <w:szCs w:val="24"/>
        </w:rPr>
      </w:pPr>
    </w:p>
    <w:p w14:paraId="0C8E2AAE" w14:textId="77777777" w:rsidR="000C2320" w:rsidRPr="00AA73DC" w:rsidRDefault="000C2320" w:rsidP="000C2320">
      <w:pPr>
        <w:pStyle w:val="Prrafodelista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50809D0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606D37AB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8FD836C" w14:textId="77777777" w:rsidR="000C2320" w:rsidRPr="00AA73DC" w:rsidRDefault="000C2320" w:rsidP="000C2320">
      <w:pPr>
        <w:pStyle w:val="Prrafodelista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10A79A15" w14:textId="77777777" w:rsidR="000C2320" w:rsidRPr="00AA73DC" w:rsidRDefault="000C2320" w:rsidP="000C2320">
      <w:pPr>
        <w:pStyle w:val="Prrafodelista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08CED4ED" w14:textId="77777777" w:rsidR="000C2320" w:rsidRPr="00AA73DC" w:rsidRDefault="000C2320" w:rsidP="000C2320">
      <w:pPr>
        <w:pStyle w:val="Prrafodelista"/>
        <w:ind w:left="0"/>
        <w:rPr>
          <w:rFonts w:ascii="Arial Narrow" w:hAnsi="Arial Narrow"/>
          <w:sz w:val="24"/>
          <w:szCs w:val="24"/>
        </w:rPr>
      </w:pPr>
    </w:p>
    <w:p w14:paraId="01CB2B8B" w14:textId="77777777" w:rsidR="000C2320" w:rsidRPr="00AA73DC" w:rsidRDefault="000C2320" w:rsidP="000C2320">
      <w:pPr>
        <w:pStyle w:val="Prrafodelista"/>
        <w:ind w:left="0"/>
        <w:rPr>
          <w:rFonts w:ascii="Arial Narrow" w:hAnsi="Arial Narrow"/>
          <w:b/>
          <w:sz w:val="24"/>
          <w:szCs w:val="24"/>
        </w:rPr>
      </w:pPr>
    </w:p>
    <w:p w14:paraId="6A5223BF" w14:textId="77777777" w:rsidR="000C2320" w:rsidRDefault="000C2320" w:rsidP="000C2320">
      <w:pPr>
        <w:pStyle w:val="Ttulo2"/>
        <w:spacing w:after="240"/>
        <w:jc w:val="both"/>
      </w:pPr>
      <w:r w:rsidRPr="00AA73DC">
        <w:lastRenderedPageBreak/>
        <w:t>APORTACIONES EXTRAORDINARIAS</w:t>
      </w:r>
    </w:p>
    <w:p w14:paraId="6C3255B1" w14:textId="5544EA68" w:rsidR="000C2320" w:rsidRPr="000C2320" w:rsidRDefault="00D24D71" w:rsidP="000C2320">
      <w:pPr>
        <w:pStyle w:val="Ttulo4"/>
      </w:pPr>
      <w:r>
        <w:t>DISEÑO RESPONSIVE</w:t>
      </w:r>
    </w:p>
    <w:p w14:paraId="620E4915" w14:textId="5F646CF0" w:rsidR="000C2320" w:rsidRPr="003F3763" w:rsidRDefault="003F3763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>
        <w:rPr>
          <w:rFonts w:ascii="Arial Narrow" w:hAnsi="Arial Narrow"/>
          <w:sz w:val="24"/>
          <w:szCs w:val="24"/>
          <w:lang w:val="es-ES"/>
        </w:rPr>
        <w:t>Para logar un d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iseño</w:t>
      </w:r>
      <w:r>
        <w:rPr>
          <w:rFonts w:ascii="Arial Narrow" w:hAnsi="Arial Narrow"/>
          <w:sz w:val="24"/>
          <w:szCs w:val="24"/>
          <w:lang w:val="es-ES"/>
        </w:rPr>
        <w:t xml:space="preserve"> completamente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</w:t>
      </w:r>
      <w:proofErr w:type="spellStart"/>
      <w:r w:rsidR="000C2320" w:rsidRPr="003F3763">
        <w:rPr>
          <w:rFonts w:ascii="Arial Narrow" w:hAnsi="Arial Narrow"/>
          <w:i/>
          <w:sz w:val="24"/>
          <w:szCs w:val="24"/>
          <w:lang w:val="es-ES"/>
        </w:rPr>
        <w:t>responsive</w:t>
      </w:r>
      <w:proofErr w:type="spellEnd"/>
      <w:r>
        <w:rPr>
          <w:rFonts w:ascii="Arial Narrow" w:hAnsi="Arial Narrow"/>
          <w:sz w:val="24"/>
          <w:szCs w:val="24"/>
          <w:lang w:val="es-ES"/>
        </w:rPr>
        <w:t xml:space="preserve">, 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atractivo y que se adapte a cualquier dispositivo, se ha empleado la plantilla </w:t>
      </w:r>
      <w:r>
        <w:rPr>
          <w:rFonts w:ascii="Arial Narrow" w:hAnsi="Arial Narrow"/>
          <w:sz w:val="24"/>
          <w:szCs w:val="24"/>
          <w:lang w:val="es-ES"/>
        </w:rPr>
        <w:t>W3.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CSS ofrecida por W3School</w:t>
      </w:r>
      <w:r w:rsidR="00977DF4">
        <w:rPr>
          <w:rStyle w:val="Refdenotaalpie"/>
          <w:rFonts w:ascii="Arial Narrow" w:hAnsi="Arial Narrow"/>
          <w:sz w:val="24"/>
          <w:szCs w:val="24"/>
          <w:lang w:val="es-ES"/>
        </w:rPr>
        <w:footnoteReference w:id="1"/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. En concreto, la aplicación se mostrará en modo compacto si la anchura de la ventana es </w:t>
      </w:r>
      <w:r w:rsidR="00D24D71">
        <w:rPr>
          <w:rFonts w:ascii="Arial Narrow" w:hAnsi="Arial Narrow"/>
          <w:sz w:val="24"/>
          <w:szCs w:val="24"/>
          <w:lang w:val="es-ES"/>
        </w:rPr>
        <w:t>inferior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a 800 píxeles.</w:t>
      </w:r>
    </w:p>
    <w:p w14:paraId="5916861D" w14:textId="1F8498B0" w:rsidR="000C2320" w:rsidRPr="00AA73DC" w:rsidRDefault="003F3763" w:rsidP="000C2320">
      <w:pPr>
        <w:pStyle w:val="Ttulo4"/>
      </w:pPr>
      <w:r>
        <w:t>CONTROL DE VERSIONES</w:t>
      </w:r>
    </w:p>
    <w:p w14:paraId="5023FE6B" w14:textId="39251AC0" w:rsidR="000C2320" w:rsidRPr="003F3763" w:rsidRDefault="000C2320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 w:rsidRPr="003F3763">
        <w:rPr>
          <w:rFonts w:ascii="Arial Narrow" w:hAnsi="Arial Narrow"/>
          <w:sz w:val="24"/>
          <w:szCs w:val="24"/>
          <w:lang w:val="es-ES"/>
        </w:rPr>
        <w:t xml:space="preserve">El equipo ha empleado el sistema de control de versiones Git para controlar y compartir el trabajo, alojando el proyecto </w:t>
      </w:r>
      <w:r w:rsidR="003F3763" w:rsidRPr="003F3763">
        <w:rPr>
          <w:rFonts w:ascii="Arial Narrow" w:hAnsi="Arial Narrow"/>
          <w:sz w:val="24"/>
          <w:szCs w:val="24"/>
          <w:lang w:val="es-ES"/>
        </w:rPr>
        <w:t>en</w:t>
      </w:r>
      <w:r w:rsidRPr="003F3763">
        <w:rPr>
          <w:rFonts w:ascii="Arial Narrow" w:hAnsi="Arial Narrow"/>
          <w:sz w:val="24"/>
          <w:szCs w:val="24"/>
          <w:lang w:val="es-ES"/>
        </w:rPr>
        <w:t xml:space="preserve"> un repositorio remoto de GitHub. El repositorio puede consultarse en: </w:t>
      </w:r>
      <w:hyperlink r:id="rId8" w:history="1">
        <w:r w:rsidRPr="003F3763">
          <w:rPr>
            <w:rStyle w:val="Hipervnculo"/>
            <w:rFonts w:ascii="Arial Narrow" w:hAnsi="Arial Narrow"/>
            <w:sz w:val="24"/>
            <w:szCs w:val="24"/>
            <w:lang w:val="es-ES"/>
          </w:rPr>
          <w:t>https://github.com/mridpin/IT_Group07_Project</w:t>
        </w:r>
      </w:hyperlink>
      <w:r w:rsidRPr="003F3763">
        <w:rPr>
          <w:rFonts w:ascii="Arial Narrow" w:hAnsi="Arial Narrow"/>
          <w:sz w:val="24"/>
          <w:szCs w:val="24"/>
          <w:lang w:val="es-ES"/>
        </w:rPr>
        <w:t xml:space="preserve"> </w:t>
      </w:r>
    </w:p>
    <w:p w14:paraId="7B82F827" w14:textId="77777777" w:rsidR="000C2320" w:rsidRPr="000C2320" w:rsidRDefault="000C2320" w:rsidP="000C2320">
      <w:pPr>
        <w:rPr>
          <w:lang w:val="es-ES"/>
        </w:rPr>
      </w:pPr>
    </w:p>
    <w:p w14:paraId="0314B347" w14:textId="6623798A" w:rsidR="00874837" w:rsidRPr="00E44B4D" w:rsidRDefault="00874837" w:rsidP="009B15A5">
      <w:pPr>
        <w:pStyle w:val="Ttulo1"/>
        <w:spacing w:after="240"/>
        <w:rPr>
          <w:lang w:val="es-ES_tradnl"/>
        </w:rPr>
      </w:pPr>
      <w:bookmarkStart w:id="1" w:name="_Toc511122307"/>
      <w:r w:rsidRPr="00E44B4D">
        <w:rPr>
          <w:lang w:val="es-ES_tradnl"/>
        </w:rPr>
        <w:t>DESCRIPCIÓN DEL PROBLEMA</w:t>
      </w:r>
      <w:bookmarkEnd w:id="1"/>
    </w:p>
    <w:p w14:paraId="79CF9CDC" w14:textId="7DBFDD60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Para que los alumnos de las universidades públicas cuenten con una educación asequible y de calidad, es esencial que estas ofrezcan una aplicación web para dinamizar y descentralizar la impartición de esta educación. Por este motivo, se va a desarrollar una aplicación web que permita tanto a alumnos como profesores acceder de manera remota desde sus propios dispositivos a todo lo necesario para dar clases, compartir material, y comunicar resultados y actividades.</w:t>
      </w:r>
    </w:p>
    <w:p w14:paraId="449CB4EB" w14:textId="47D6F9B4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D364BD4" w14:textId="571D6343" w:rsidR="00F113E7" w:rsidRPr="00E44B4D" w:rsidRDefault="00F113E7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Con este fin, la aplicación contará con componentes que permita la gestión de alumnos y profesores por parte de usuarios administradores. Los alumnos y profesores podrán enviar mensajes privados y públicos a los alumnos de los cursos en los que están matriculados. Los profesores necesitan reservar aulas y subir contenido</w:t>
      </w:r>
      <w:r w:rsidR="00E63A8E" w:rsidRPr="00E44B4D">
        <w:rPr>
          <w:rFonts w:ascii="Arial Narrow" w:hAnsi="Arial Narrow"/>
          <w:sz w:val="24"/>
          <w:szCs w:val="24"/>
          <w:lang w:val="es-ES_tradnl"/>
        </w:rPr>
        <w:t xml:space="preserve"> para sus asignaturas, así como proponer actividades. Los alumnos podrán descargar este contenido y subir sus respuestas a las actividades, que deberán ser calificadas.</w:t>
      </w:r>
    </w:p>
    <w:p w14:paraId="1D75DB42" w14:textId="4D692541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55C703E1" w14:textId="2F2BD705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El diseño de la aplicación debe ser minimalista e intuitivo, así como capaz de adaptarse a diferentes dispositivos (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COMO EL B</w:t>
      </w:r>
      <w:r w:rsidR="0031689B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L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ACKBOARD QUE ES UNA PUTA</w:t>
      </w:r>
      <w:r w:rsid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MIERDA </w:t>
      </w:r>
      <w:r w:rsidR="00E97F07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QUE EN 2018 TODAVÍA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SE VE EN EL MÓVIL</w:t>
      </w:r>
      <w:r w:rsidRPr="0031689B">
        <w:rPr>
          <w:rFonts w:ascii="Arial Narrow" w:hAnsi="Arial Narrow"/>
          <w:strike/>
          <w:sz w:val="24"/>
          <w:szCs w:val="24"/>
          <w:lang w:val="es-ES_tradnl"/>
        </w:rPr>
        <w:t>).</w:t>
      </w:r>
      <w:r w:rsidR="00BC4E42" w:rsidRPr="00E44B4D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No se contempla la posibilidad de modificar el </w:t>
      </w:r>
      <w:proofErr w:type="spellStart"/>
      <w:r w:rsidR="001D1834" w:rsidRPr="00E44B4D">
        <w:rPr>
          <w:rFonts w:ascii="Arial Narrow" w:hAnsi="Arial Narrow"/>
          <w:i/>
          <w:sz w:val="24"/>
          <w:szCs w:val="24"/>
          <w:lang w:val="es-ES_tradnl"/>
        </w:rPr>
        <w:t>layout</w:t>
      </w:r>
      <w:proofErr w:type="spellEnd"/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 de los componentes ni la personalización de opciones avanzadas más allá de cambiar el idioma a inglés para adaptarse a los alumnos extranjeros. </w:t>
      </w:r>
      <w:r w:rsidR="00EC1886" w:rsidRPr="00E44B4D">
        <w:rPr>
          <w:rFonts w:ascii="Arial Narrow" w:hAnsi="Arial Narrow"/>
          <w:sz w:val="24"/>
          <w:szCs w:val="24"/>
          <w:lang w:val="es-ES_tradnl"/>
        </w:rPr>
        <w:t xml:space="preserve">Finalmente, con el propósito de agilizar sus tareas, los administradores pueden crear grupos completos de alumnos mediante un fichero Excel. </w:t>
      </w:r>
    </w:p>
    <w:p w14:paraId="7B461B8B" w14:textId="6C4AB999" w:rsidR="00E94106" w:rsidRDefault="00E94106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09BF11A1" w14:textId="02140876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55954878" w14:textId="5FDB5CC0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7D820E0F" w14:textId="7113A41C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198BBE8C" w14:textId="77777777" w:rsidR="00C4200E" w:rsidRPr="00E44B4D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11E29821" w14:textId="60CDE4AD" w:rsidR="00874837" w:rsidRPr="00E44B4D" w:rsidRDefault="00874837" w:rsidP="009B15A5">
      <w:pPr>
        <w:pStyle w:val="Ttulo1"/>
        <w:spacing w:after="240"/>
        <w:rPr>
          <w:lang w:val="es-ES_tradnl"/>
        </w:rPr>
      </w:pPr>
      <w:bookmarkStart w:id="2" w:name="_Toc511122308"/>
      <w:r w:rsidRPr="00E44B4D">
        <w:rPr>
          <w:lang w:val="es-ES_tradnl"/>
        </w:rPr>
        <w:lastRenderedPageBreak/>
        <w:t>REQUERIMIENTOS</w:t>
      </w:r>
      <w:bookmarkEnd w:id="2"/>
    </w:p>
    <w:p w14:paraId="55CAB12A" w14:textId="38F9F26F" w:rsidR="008D7E31" w:rsidRPr="00E44B4D" w:rsidRDefault="008D7E31" w:rsidP="00604F98">
      <w:pPr>
        <w:pStyle w:val="Ttulo2"/>
        <w:spacing w:after="240"/>
        <w:rPr>
          <w:lang w:val="es-ES_tradnl"/>
        </w:rPr>
      </w:pPr>
      <w:r w:rsidRPr="00E44B4D">
        <w:rPr>
          <w:lang w:val="es-ES_tradnl"/>
        </w:rPr>
        <w:t>REQUISITOS FUNCIONA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04F98" w:rsidRPr="00E44B4D" w14:paraId="697FCE1F" w14:textId="77777777" w:rsidTr="00E44B4D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2AA22A18" w14:textId="5EA7F930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2A359BE8" w14:textId="15304C97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5AAEE2B" w14:textId="63CCFC0B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5D02AA" w:rsidRPr="001C442B" w14:paraId="54B623A8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E5FE7FA" w14:textId="39A37597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0535702" w14:textId="3B06C6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83DC4DC" w14:textId="4EC56902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Los alumnos y profesores deben poder </w:t>
            </w:r>
            <w:r w:rsidR="00532498">
              <w:rPr>
                <w:rFonts w:ascii="Arial Narrow" w:hAnsi="Arial Narrow"/>
                <w:sz w:val="24"/>
                <w:szCs w:val="24"/>
                <w:lang w:val="es-ES_tradnl"/>
              </w:rPr>
              <w:t>iniciar sesión</w:t>
            </w: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acceder a funcionalidades personalizadas según las asignaturas en las que están matriculados</w:t>
            </w:r>
          </w:p>
        </w:tc>
      </w:tr>
      <w:tr w:rsidR="005D02AA" w:rsidRPr="001C442B" w14:paraId="5CB53CE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CC154D5" w14:textId="70F93A36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FE072E1" w14:textId="79DF95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lumnos</w:t>
            </w:r>
          </w:p>
        </w:tc>
        <w:tc>
          <w:tcPr>
            <w:tcW w:w="6565" w:type="dxa"/>
            <w:shd w:val="clear" w:color="auto" w:fill="FFFFFF" w:themeFill="background1"/>
          </w:tcPr>
          <w:p w14:paraId="70A3F32F" w14:textId="42AB1357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</w:t>
            </w:r>
            <w:r w:rsidR="00001E89"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gestionar los alumnos de la universidad. El administrador podrá darlos de alta y los alumnos podrán cambiar su información personal</w:t>
            </w:r>
          </w:p>
        </w:tc>
      </w:tr>
      <w:tr w:rsidR="00001E89" w:rsidRPr="001C442B" w14:paraId="0265E77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71367AE" w14:textId="08847FD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3</w:t>
            </w:r>
          </w:p>
        </w:tc>
        <w:tc>
          <w:tcPr>
            <w:tcW w:w="1890" w:type="dxa"/>
            <w:vAlign w:val="center"/>
          </w:tcPr>
          <w:p w14:paraId="6E7D780B" w14:textId="116BF3E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profesores</w:t>
            </w:r>
          </w:p>
        </w:tc>
        <w:tc>
          <w:tcPr>
            <w:tcW w:w="6565" w:type="dxa"/>
          </w:tcPr>
          <w:p w14:paraId="5E73252C" w14:textId="4CD41DDF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profesores de la universidad. El administrador podrá darlos de alta y los profesores podrán cambiar su información personal</w:t>
            </w:r>
          </w:p>
        </w:tc>
      </w:tr>
      <w:tr w:rsidR="00001E89" w:rsidRPr="001C442B" w14:paraId="3E0C0336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A6DC24F" w14:textId="1541D40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4</w:t>
            </w:r>
          </w:p>
        </w:tc>
        <w:tc>
          <w:tcPr>
            <w:tcW w:w="1890" w:type="dxa"/>
            <w:vAlign w:val="center"/>
          </w:tcPr>
          <w:p w14:paraId="7FC410C3" w14:textId="7578190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ulas</w:t>
            </w:r>
          </w:p>
        </w:tc>
        <w:tc>
          <w:tcPr>
            <w:tcW w:w="6565" w:type="dxa"/>
          </w:tcPr>
          <w:p w14:paraId="1FC4054C" w14:textId="47295968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ulas disponibles para clases y otras actividade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, además asignar</w:t>
            </w:r>
            <w:r w:rsidR="00BA1500">
              <w:rPr>
                <w:rFonts w:ascii="Arial Narrow" w:hAnsi="Arial Narrow"/>
                <w:sz w:val="24"/>
                <w:szCs w:val="24"/>
                <w:lang w:val="es-ES_tradnl"/>
              </w:rPr>
              <w:t>á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aulas a las </w:t>
            </w:r>
            <w:r w:rsidR="00CB76D3">
              <w:rPr>
                <w:rFonts w:ascii="Arial Narrow" w:hAnsi="Arial Narrow"/>
                <w:sz w:val="24"/>
                <w:szCs w:val="24"/>
                <w:lang w:val="es-ES_tradnl"/>
              </w:rPr>
              <w:t>asignatura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  <w:r w:rsidR="00B9122C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ambién los profesores podrán solicitar un traslado de aula para las asignaturas que impartan</w:t>
            </w:r>
            <w:r w:rsidR="00E2798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001E89" w:rsidRPr="001C442B" w14:paraId="0FA10E1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DE3F6D8" w14:textId="0BC641E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5</w:t>
            </w:r>
          </w:p>
        </w:tc>
        <w:tc>
          <w:tcPr>
            <w:tcW w:w="1890" w:type="dxa"/>
            <w:vAlign w:val="center"/>
          </w:tcPr>
          <w:p w14:paraId="5D81C091" w14:textId="1B648838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signaturas</w:t>
            </w:r>
          </w:p>
        </w:tc>
        <w:tc>
          <w:tcPr>
            <w:tcW w:w="6565" w:type="dxa"/>
          </w:tcPr>
          <w:p w14:paraId="55C55D81" w14:textId="3438900E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signaturas según la oferta de la universidad y gestionar los alumnos matriculados</w:t>
            </w:r>
          </w:p>
        </w:tc>
      </w:tr>
      <w:tr w:rsidR="00001E89" w:rsidRPr="001C442B" w14:paraId="14C37FF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0A6FF65" w14:textId="4D661C95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6</w:t>
            </w:r>
          </w:p>
        </w:tc>
        <w:tc>
          <w:tcPr>
            <w:tcW w:w="1890" w:type="dxa"/>
            <w:vAlign w:val="center"/>
          </w:tcPr>
          <w:p w14:paraId="11A09A83" w14:textId="7ACA9732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ctividades</w:t>
            </w:r>
          </w:p>
        </w:tc>
        <w:tc>
          <w:tcPr>
            <w:tcW w:w="6565" w:type="dxa"/>
          </w:tcPr>
          <w:p w14:paraId="59545EBE" w14:textId="2DDDCB1E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ofrecer actividades y los alumnos subir sus trabajos. Los profesores podrán calificar las actividades y los alumnos consultar sus calificaciones</w:t>
            </w:r>
          </w:p>
        </w:tc>
      </w:tr>
      <w:tr w:rsidR="00001E89" w:rsidRPr="001C442B" w14:paraId="715AD22D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2B119BAC" w14:textId="39A5061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7</w:t>
            </w:r>
          </w:p>
        </w:tc>
        <w:tc>
          <w:tcPr>
            <w:tcW w:w="1890" w:type="dxa"/>
            <w:vAlign w:val="center"/>
          </w:tcPr>
          <w:p w14:paraId="5D8DE701" w14:textId="1255CE44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material</w:t>
            </w:r>
          </w:p>
        </w:tc>
        <w:tc>
          <w:tcPr>
            <w:tcW w:w="6565" w:type="dxa"/>
          </w:tcPr>
          <w:p w14:paraId="27E4032E" w14:textId="5559C013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subir material para los alumnos de sus asignaturas, y estos descargarlo</w:t>
            </w:r>
          </w:p>
        </w:tc>
      </w:tr>
      <w:tr w:rsidR="00001E89" w:rsidRPr="001C442B" w14:paraId="2B88F01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43DF9B7" w14:textId="02A00BFE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8</w:t>
            </w:r>
          </w:p>
        </w:tc>
        <w:tc>
          <w:tcPr>
            <w:tcW w:w="1890" w:type="dxa"/>
            <w:vAlign w:val="center"/>
          </w:tcPr>
          <w:p w14:paraId="18A1B494" w14:textId="642C3B8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Envío de mensajes</w:t>
            </w:r>
          </w:p>
        </w:tc>
        <w:tc>
          <w:tcPr>
            <w:tcW w:w="6565" w:type="dxa"/>
          </w:tcPr>
          <w:p w14:paraId="0E99561B" w14:textId="1C428223" w:rsidR="00001E89" w:rsidRPr="000C2320" w:rsidRDefault="00E44B4D" w:rsidP="00E44B4D">
            <w:pPr>
              <w:rPr>
                <w:rFonts w:ascii="Arial Narrow" w:hAnsi="Arial Narrow"/>
                <w:sz w:val="24"/>
                <w:szCs w:val="24"/>
                <w:lang w:val="es-ES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usuarios y profesores podrán enviar mensajes a otros miembros de la comunidad</w:t>
            </w:r>
          </w:p>
        </w:tc>
      </w:tr>
    </w:tbl>
    <w:p w14:paraId="67D66197" w14:textId="00278617" w:rsidR="00604F98" w:rsidRPr="00907B7A" w:rsidRDefault="00604F98" w:rsidP="00604F98">
      <w:pPr>
        <w:rPr>
          <w:rFonts w:ascii="Arial Narrow" w:hAnsi="Arial Narrow"/>
          <w:lang w:val="es-ES"/>
        </w:rPr>
      </w:pPr>
    </w:p>
    <w:p w14:paraId="0CB98D29" w14:textId="5177D920" w:rsidR="00651D15" w:rsidRDefault="009607E1" w:rsidP="00651D15">
      <w:pPr>
        <w:pStyle w:val="Ttulo2"/>
        <w:spacing w:after="240"/>
        <w:rPr>
          <w:lang w:val="es-ES_tradnl"/>
        </w:rPr>
      </w:pPr>
      <w:r>
        <w:rPr>
          <w:lang w:val="es-ES_tradnl"/>
        </w:rPr>
        <w:t>REQUISITOS NO FUNCIONA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51D15" w:rsidRPr="00E44B4D" w14:paraId="56EE2853" w14:textId="77777777" w:rsidTr="00EE1294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6AF77A82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3323C3B0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7E171784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651D15" w:rsidRPr="001C442B" w14:paraId="6B3E26D0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8DDE49" w14:textId="22AA4662" w:rsidR="00651D15" w:rsidRPr="009607E1" w:rsidRDefault="00651D15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29539BD" w14:textId="783B7F55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1F228B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1D4C95F" w14:textId="648CB11B" w:rsidR="00651D15" w:rsidRPr="00E44B4D" w:rsidRDefault="004419F3" w:rsidP="00EE1294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651D15" w:rsidRPr="001C442B" w14:paraId="17B0FAAD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A63E994" w14:textId="1CFF73B4" w:rsidR="00651D15" w:rsidRPr="009607E1" w:rsidRDefault="004419F3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604C1E2" w14:textId="3B241803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Seguridad</w:t>
            </w:r>
          </w:p>
        </w:tc>
        <w:tc>
          <w:tcPr>
            <w:tcW w:w="6565" w:type="dxa"/>
            <w:shd w:val="clear" w:color="auto" w:fill="FFFFFF" w:themeFill="background1"/>
          </w:tcPr>
          <w:p w14:paraId="4D06C171" w14:textId="77777777" w:rsidR="004419F3" w:rsidRPr="004419F3" w:rsidRDefault="004419F3" w:rsidP="004419F3">
            <w:pPr>
              <w:pStyle w:val="Prrafodelista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debe estar protegido frente a ataques de inyección SQL. </w:t>
            </w:r>
          </w:p>
          <w:p w14:paraId="40660C8A" w14:textId="25FBE4F3" w:rsidR="00651D15" w:rsidRDefault="004419F3" w:rsidP="004419F3">
            <w:pPr>
              <w:pStyle w:val="Prrafodelista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>Los usuarios no deben poder acceder a funcionalidades que no les correspond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n</w:t>
            </w:r>
          </w:p>
          <w:p w14:paraId="15E6531B" w14:textId="77777777" w:rsidR="004419F3" w:rsidRDefault="004E257D" w:rsidP="004419F3">
            <w:pPr>
              <w:pStyle w:val="Prrafodelista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información sensible debe estar protegida</w:t>
            </w:r>
          </w:p>
          <w:p w14:paraId="2F8EE341" w14:textId="3D4BE87C" w:rsidR="004E257D" w:rsidRPr="004419F3" w:rsidRDefault="004E257D" w:rsidP="004419F3">
            <w:pPr>
              <w:pStyle w:val="Prrafodelista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gunos elementos, como alumnos y mensajes, no se podrán borrar, solo ocultar</w:t>
            </w:r>
          </w:p>
        </w:tc>
      </w:tr>
    </w:tbl>
    <w:p w14:paraId="7DD18C12" w14:textId="77777777" w:rsidR="00651D15" w:rsidRPr="00651D15" w:rsidRDefault="00651D15" w:rsidP="00651D15">
      <w:pPr>
        <w:rPr>
          <w:lang w:val="es-ES_tradnl"/>
        </w:rPr>
      </w:pPr>
    </w:p>
    <w:p w14:paraId="3726ED3B" w14:textId="7DA60D85" w:rsidR="005A7ADD" w:rsidRPr="00CD44BE" w:rsidRDefault="00D1644B" w:rsidP="005A7ADD">
      <w:pPr>
        <w:pStyle w:val="Ttulo2"/>
        <w:spacing w:after="240"/>
        <w:rPr>
          <w:lang w:val="es-ES"/>
        </w:rPr>
      </w:pPr>
      <w:bookmarkStart w:id="3" w:name="_Toc511244033"/>
      <w:r w:rsidRPr="00CD44BE">
        <w:rPr>
          <w:lang w:val="es-ES"/>
        </w:rPr>
        <w:lastRenderedPageBreak/>
        <w:t xml:space="preserve">ACTORES Y </w:t>
      </w:r>
      <w:r w:rsidR="005A7ADD" w:rsidRPr="00CD44BE">
        <w:rPr>
          <w:lang w:val="es-ES"/>
        </w:rPr>
        <w:t>DIAGRAMA DE CASOS DE USO</w:t>
      </w:r>
      <w:bookmarkEnd w:id="3"/>
    </w:p>
    <w:p w14:paraId="66618FFD" w14:textId="3C04F935" w:rsidR="00CD44BE" w:rsidRPr="00CD44BE" w:rsidRDefault="00CD44BE" w:rsidP="00CD44BE">
      <w:pPr>
        <w:spacing w:after="240"/>
        <w:rPr>
          <w:rFonts w:ascii="Arial Narrow" w:hAnsi="Arial Narrow"/>
          <w:sz w:val="24"/>
          <w:szCs w:val="24"/>
          <w:lang w:val="es-ES"/>
        </w:rPr>
      </w:pPr>
      <w:r w:rsidRPr="00CD44BE">
        <w:rPr>
          <w:rFonts w:ascii="Arial Narrow" w:hAnsi="Arial Narrow"/>
          <w:sz w:val="24"/>
          <w:szCs w:val="24"/>
          <w:lang w:val="es-ES"/>
        </w:rPr>
        <w:t>Los actores de la aplicación quedan recogidos en la siguiente tabla</w:t>
      </w:r>
      <w:r>
        <w:rPr>
          <w:rFonts w:ascii="Arial Narrow" w:hAnsi="Arial Narrow"/>
          <w:sz w:val="24"/>
          <w:szCs w:val="24"/>
          <w:lang w:val="es-ES"/>
        </w:rPr>
        <w:t>, en orden de aparición en el diagrama posterior</w:t>
      </w:r>
      <w:r w:rsidRPr="00CD44BE">
        <w:rPr>
          <w:rFonts w:ascii="Arial Narrow" w:hAnsi="Arial Narrow"/>
          <w:sz w:val="24"/>
          <w:szCs w:val="24"/>
          <w:lang w:val="es-ES"/>
        </w:rPr>
        <w:t>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CD44BE" w:rsidRPr="00E44B4D" w14:paraId="5003E9E2" w14:textId="77777777" w:rsidTr="0029560E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0200B941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0CF9A79" w14:textId="0AB722F8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ctor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7660613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CD44BE" w:rsidRPr="001C442B" w14:paraId="7251DEF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1305AEB" w14:textId="4C556908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71CBEB6" w14:textId="30F8181A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Todos</w:t>
            </w:r>
          </w:p>
        </w:tc>
        <w:tc>
          <w:tcPr>
            <w:tcW w:w="6565" w:type="dxa"/>
            <w:shd w:val="clear" w:color="auto" w:fill="FFFFFF" w:themeFill="background1"/>
          </w:tcPr>
          <w:p w14:paraId="24CD480D" w14:textId="5A900CFC" w:rsidR="00CD44BE" w:rsidRPr="00E44B4D" w:rsidRDefault="00CD44BE" w:rsidP="0029560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una combinación de todos los usuarios que van a participar en la aplicación. Solo se usa para representar los casos de uso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out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CD44BE" w:rsidRPr="001C442B" w14:paraId="7C4BA92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9E42F3B" w14:textId="76ABA9E5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51F4C193" w14:textId="780EF775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dministrador</w:t>
            </w:r>
          </w:p>
        </w:tc>
        <w:tc>
          <w:tcPr>
            <w:tcW w:w="6565" w:type="dxa"/>
            <w:shd w:val="clear" w:color="auto" w:fill="FFFFFF" w:themeFill="background1"/>
          </w:tcPr>
          <w:p w14:paraId="51426C90" w14:textId="26F5E272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a un empleado de la universidad que tiene acceso al back-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gestionar los componentes de la aplicación a cuya información los ACT03-Usuario solo tienen acceso de consulta.</w:t>
            </w:r>
          </w:p>
        </w:tc>
      </w:tr>
      <w:tr w:rsidR="00CD44BE" w:rsidRPr="001C442B" w14:paraId="686BBD1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24443C7" w14:textId="23EB2982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3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FE91077" w14:textId="4EB35E8D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Usuario</w:t>
            </w:r>
          </w:p>
        </w:tc>
        <w:tc>
          <w:tcPr>
            <w:tcW w:w="6565" w:type="dxa"/>
            <w:shd w:val="clear" w:color="auto" w:fill="FFFFFF" w:themeFill="background1"/>
          </w:tcPr>
          <w:p w14:paraId="5B29AA01" w14:textId="5D9664BE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a alumnos y profesores. Solo tiene acceso al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front-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de la aplicación.</w:t>
            </w:r>
          </w:p>
        </w:tc>
      </w:tr>
      <w:tr w:rsidR="00CD44BE" w:rsidRPr="001C442B" w14:paraId="58ED16E4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D491404" w14:textId="2A68A33F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4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791C17C" w14:textId="0D5E566F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esor</w:t>
            </w:r>
          </w:p>
        </w:tc>
        <w:tc>
          <w:tcPr>
            <w:tcW w:w="6565" w:type="dxa"/>
            <w:shd w:val="clear" w:color="auto" w:fill="FFFFFF" w:themeFill="background1"/>
          </w:tcPr>
          <w:p w14:paraId="6DB87854" w14:textId="72121C46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profesor de la universidad</w:t>
            </w:r>
          </w:p>
        </w:tc>
      </w:tr>
      <w:tr w:rsidR="00CD44BE" w:rsidRPr="001C442B" w14:paraId="7478978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CAA3EB" w14:textId="7356F574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5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DFF29DD" w14:textId="0AB72AB8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umno</w:t>
            </w:r>
          </w:p>
        </w:tc>
        <w:tc>
          <w:tcPr>
            <w:tcW w:w="6565" w:type="dxa"/>
            <w:shd w:val="clear" w:color="auto" w:fill="FFFFFF" w:themeFill="background1"/>
          </w:tcPr>
          <w:p w14:paraId="00F5E5AC" w14:textId="63EA037B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alumno de la universidad</w:t>
            </w:r>
          </w:p>
        </w:tc>
      </w:tr>
    </w:tbl>
    <w:p w14:paraId="2402298D" w14:textId="77777777" w:rsidR="00CD44BE" w:rsidRPr="00CD44BE" w:rsidRDefault="00CD44BE" w:rsidP="00CD44BE">
      <w:pPr>
        <w:rPr>
          <w:lang w:val="es-ES"/>
        </w:rPr>
      </w:pPr>
    </w:p>
    <w:p w14:paraId="6B67B5D1" w14:textId="7DE32465" w:rsidR="005A7ADD" w:rsidRPr="00EA026A" w:rsidRDefault="005A7ADD" w:rsidP="005A7ADD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</w:t>
      </w:r>
      <w:r w:rsidR="00D1644B">
        <w:rPr>
          <w:rFonts w:ascii="Arial Narrow" w:hAnsi="Arial Narrow"/>
          <w:sz w:val="24"/>
          <w:szCs w:val="24"/>
          <w:lang w:val="es-ES_tradnl"/>
        </w:rPr>
        <w:t xml:space="preserve"> lo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siguiente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iagrama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="00176C07">
        <w:rPr>
          <w:rFonts w:ascii="Arial Narrow" w:hAnsi="Arial Narrow"/>
          <w:sz w:val="24"/>
          <w:szCs w:val="24"/>
          <w:lang w:val="es-ES_tradnl"/>
        </w:rPr>
        <w:t>, agrupados por actores</w:t>
      </w:r>
      <w:r w:rsidRPr="00EA026A">
        <w:rPr>
          <w:rFonts w:ascii="Arial Narrow" w:hAnsi="Arial Narrow"/>
          <w:sz w:val="24"/>
          <w:szCs w:val="24"/>
          <w:lang w:val="es-ES_tradnl"/>
        </w:rPr>
        <w:t>:</w:t>
      </w:r>
    </w:p>
    <w:p w14:paraId="04B6F469" w14:textId="043B073A" w:rsidR="005A7ADD" w:rsidRDefault="00176C07" w:rsidP="005A7ADD">
      <w:pPr>
        <w:spacing w:after="240"/>
        <w:jc w:val="center"/>
      </w:pPr>
      <w:r>
        <w:object w:dxaOrig="5641" w:dyaOrig="1891" w14:anchorId="35EDE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3pt;height:89.4pt" o:ole="">
            <v:imagedata r:id="rId9" o:title=""/>
          </v:shape>
          <o:OLEObject Type="Embed" ProgID="Visio.Drawing.15" ShapeID="_x0000_i1025" DrawAspect="Content" ObjectID="_1586097771" r:id="rId10"/>
        </w:object>
      </w:r>
    </w:p>
    <w:p w14:paraId="345B37A3" w14:textId="4BA0FA90" w:rsidR="00176C07" w:rsidRDefault="00C4200E" w:rsidP="00C4200E">
      <w:pPr>
        <w:spacing w:after="240"/>
        <w:jc w:val="center"/>
      </w:pPr>
      <w:r>
        <w:object w:dxaOrig="10096" w:dyaOrig="7711" w14:anchorId="032AE4FC">
          <v:shape id="_x0000_i1026" type="#_x0000_t75" style="width:359.15pt;height:274.75pt" o:ole="">
            <v:imagedata r:id="rId11" o:title=""/>
          </v:shape>
          <o:OLEObject Type="Embed" ProgID="Visio.Drawing.15" ShapeID="_x0000_i1026" DrawAspect="Content" ObjectID="_1586097772" r:id="rId12"/>
        </w:object>
      </w:r>
    </w:p>
    <w:p w14:paraId="403C204C" w14:textId="3F808BF2" w:rsidR="00176C07" w:rsidRDefault="00176C07" w:rsidP="005A7ADD">
      <w:pPr>
        <w:spacing w:after="240"/>
        <w:jc w:val="center"/>
      </w:pPr>
      <w:r>
        <w:object w:dxaOrig="5700" w:dyaOrig="1891" w14:anchorId="272C3542">
          <v:shape id="_x0000_i1027" type="#_x0000_t75" style="width:266.5pt;height:88.55pt" o:ole="">
            <v:imagedata r:id="rId13" o:title=""/>
          </v:shape>
          <o:OLEObject Type="Embed" ProgID="Visio.Drawing.15" ShapeID="_x0000_i1027" DrawAspect="Content" ObjectID="_1586097773" r:id="rId14"/>
        </w:object>
      </w:r>
    </w:p>
    <w:p w14:paraId="63E62BFC" w14:textId="65691213" w:rsidR="00176C07" w:rsidRDefault="00C4200E" w:rsidP="005A7ADD">
      <w:pPr>
        <w:spacing w:after="240"/>
        <w:jc w:val="center"/>
      </w:pPr>
      <w:r>
        <w:object w:dxaOrig="9435" w:dyaOrig="4800" w14:anchorId="386EBFCB">
          <v:shape id="_x0000_i1028" type="#_x0000_t75" style="width:398.9pt;height:203.6pt" o:ole="">
            <v:imagedata r:id="rId15" o:title=""/>
          </v:shape>
          <o:OLEObject Type="Embed" ProgID="Visio.Drawing.15" ShapeID="_x0000_i1028" DrawAspect="Content" ObjectID="_1586097774" r:id="rId16"/>
        </w:object>
      </w:r>
    </w:p>
    <w:p w14:paraId="55E95FB3" w14:textId="0AE7619C" w:rsidR="00176C07" w:rsidRDefault="00176C07" w:rsidP="005A7ADD">
      <w:pPr>
        <w:spacing w:after="240"/>
        <w:jc w:val="center"/>
        <w:rPr>
          <w:rFonts w:ascii="Arial Narrow" w:hAnsi="Arial Narrow"/>
          <w:lang w:val="es-ES_tradnl"/>
        </w:rPr>
      </w:pPr>
    </w:p>
    <w:p w14:paraId="69985711" w14:textId="5BC72770" w:rsidR="00C4200E" w:rsidRDefault="00C4200E" w:rsidP="005A7ADD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7740" w:dyaOrig="3001" w14:anchorId="55EF6373">
          <v:shape id="_x0000_i1029" type="#_x0000_t75" style="width:387.3pt;height:149.8pt" o:ole="">
            <v:imagedata r:id="rId17" o:title=""/>
          </v:shape>
          <o:OLEObject Type="Embed" ProgID="Visio.Drawing.15" ShapeID="_x0000_i1029" DrawAspect="Content" ObjectID="_1586097775" r:id="rId18"/>
        </w:object>
      </w:r>
    </w:p>
    <w:p w14:paraId="0369FF14" w14:textId="77777777" w:rsidR="00C4200E" w:rsidRPr="00EA026A" w:rsidRDefault="00C4200E" w:rsidP="005A7ADD">
      <w:pPr>
        <w:spacing w:after="240"/>
        <w:jc w:val="center"/>
        <w:rPr>
          <w:rFonts w:ascii="Arial Narrow" w:hAnsi="Arial Narrow"/>
          <w:lang w:val="es-ES_tradnl"/>
        </w:rPr>
      </w:pPr>
    </w:p>
    <w:p w14:paraId="79CB1FC1" w14:textId="77777777" w:rsidR="005A7ADD" w:rsidRPr="00EA026A" w:rsidRDefault="005A7ADD" w:rsidP="005A7ADD">
      <w:pPr>
        <w:pStyle w:val="Ttulo2"/>
        <w:spacing w:after="240"/>
      </w:pPr>
      <w:bookmarkStart w:id="4" w:name="_Toc511244034"/>
      <w:r w:rsidRPr="00EA026A">
        <w:t>RESTRICCIONES FUNCIONALES</w:t>
      </w:r>
      <w:bookmarkEnd w:id="4"/>
    </w:p>
    <w:p w14:paraId="008E377D" w14:textId="77777777" w:rsidR="005A7ADD" w:rsidRPr="003D154B" w:rsidRDefault="005A7ADD" w:rsidP="005A7ADD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212CA1D3" w14:textId="430ADA3D" w:rsidR="005A7ADD" w:rsidRPr="003D154B" w:rsidRDefault="005A7ADD" w:rsidP="005A7ADD">
      <w:pPr>
        <w:pStyle w:val="Prrafodelista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</w:t>
      </w:r>
      <w:r>
        <w:rPr>
          <w:rFonts w:ascii="Arial Narrow" w:hAnsi="Arial Narrow"/>
          <w:sz w:val="24"/>
          <w:szCs w:val="24"/>
          <w:lang w:val="es-ES_tradnl"/>
        </w:rPr>
        <w:t>y fallos en la integridad de la aplicación, no se permite el borrado ni la modificación de los mensajes enviados.</w:t>
      </w:r>
    </w:p>
    <w:p w14:paraId="6D6CDCEB" w14:textId="2196D4DE" w:rsidR="00651D15" w:rsidRPr="001C442B" w:rsidRDefault="005A7ADD" w:rsidP="00651D15">
      <w:pPr>
        <w:pStyle w:val="Prrafodelista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No se contempla la gestión de administradores. Estos obtendrán sus credenciales directamente de la base de datos, y su información no </w:t>
      </w:r>
      <w:r>
        <w:rPr>
          <w:rFonts w:ascii="Arial Narrow" w:hAnsi="Arial Narrow"/>
          <w:sz w:val="24"/>
          <w:szCs w:val="24"/>
          <w:lang w:val="es-ES_tradnl"/>
        </w:rPr>
        <w:t>podrá ser modificada mediante el uso de la aplicación</w:t>
      </w:r>
      <w:r w:rsidR="001C442B">
        <w:rPr>
          <w:rFonts w:ascii="Arial Narrow" w:hAnsi="Arial Narrow"/>
          <w:sz w:val="24"/>
          <w:szCs w:val="24"/>
          <w:lang w:val="es-ES_tradnl"/>
        </w:rPr>
        <w:t>.</w:t>
      </w:r>
    </w:p>
    <w:p w14:paraId="6B04451C" w14:textId="7DB52CCC" w:rsidR="006416FB" w:rsidRPr="00CE5084" w:rsidRDefault="00874837" w:rsidP="001C442B">
      <w:pPr>
        <w:pStyle w:val="Ttulo1"/>
        <w:spacing w:after="240"/>
        <w:rPr>
          <w:lang w:val="es-ES_tradnl"/>
        </w:rPr>
      </w:pPr>
      <w:bookmarkStart w:id="5" w:name="_Toc511122309"/>
      <w:r w:rsidRPr="00E44B4D">
        <w:rPr>
          <w:lang w:val="es-ES_tradnl"/>
        </w:rPr>
        <w:lastRenderedPageBreak/>
        <w:t>ESQUEMA FUNCIONAL</w:t>
      </w:r>
      <w:bookmarkEnd w:id="5"/>
    </w:p>
    <w:p w14:paraId="5A9D2469" w14:textId="01BA3F24" w:rsidR="00874837" w:rsidRDefault="00CE5084" w:rsidP="009B15A5">
      <w:pPr>
        <w:pStyle w:val="Ttulo1"/>
        <w:spacing w:after="240"/>
        <w:rPr>
          <w:lang w:val="es-ES_tradnl"/>
        </w:rPr>
      </w:pPr>
      <w:bookmarkStart w:id="6" w:name="_Toc511122310"/>
      <w:r>
        <w:rPr>
          <w:noProof/>
        </w:rPr>
        <w:object w:dxaOrig="225" w:dyaOrig="225" w14:anchorId="302DE068">
          <v:shape id="_x0000_s1033" type="#_x0000_t75" style="position:absolute;left:0;text-align:left;margin-left:0;margin-top:16.9pt;width:468pt;height:191.25pt;z-index:251659264;mso-position-horizontal-relative:text;mso-position-vertical-relative:text">
            <v:imagedata r:id="rId19" o:title=""/>
            <w10:wrap type="square"/>
          </v:shape>
          <o:OLEObject Type="Embed" ProgID="Visio.Drawing.15" ShapeID="_x0000_s1033" DrawAspect="Content" ObjectID="_1586097776" r:id="rId20"/>
        </w:object>
      </w:r>
      <w:r w:rsidR="00874837" w:rsidRPr="00E44B4D">
        <w:rPr>
          <w:lang w:val="es-ES_tradnl"/>
        </w:rPr>
        <w:t>DISEÑO DE LA BASE DE DATOS</w:t>
      </w:r>
      <w:bookmarkEnd w:id="6"/>
    </w:p>
    <w:p w14:paraId="0AD68CD8" w14:textId="7A32BB8A" w:rsidR="0091051B" w:rsidRDefault="0091051B" w:rsidP="00BA5869">
      <w:pPr>
        <w:jc w:val="center"/>
        <w:rPr>
          <w:lang w:val="es-ES_tradnl"/>
        </w:rPr>
      </w:pPr>
    </w:p>
    <w:p w14:paraId="0792A6D5" w14:textId="2A847E81" w:rsidR="0091051B" w:rsidRDefault="00CE5084" w:rsidP="0091051B">
      <w:pPr>
        <w:rPr>
          <w:lang w:val="es-ES_tradnl"/>
        </w:rPr>
      </w:pPr>
      <w:r>
        <w:rPr>
          <w:noProof/>
        </w:rPr>
        <w:object w:dxaOrig="225" w:dyaOrig="225" w14:anchorId="7F650DCB">
          <v:shape id="_x0000_s1034" type="#_x0000_t75" style="position:absolute;margin-left:48pt;margin-top:11.45pt;width:365.05pt;height:296pt;z-index:251661312;mso-position-horizontal-relative:text;mso-position-vertical-relative:text">
            <v:imagedata r:id="rId21" o:title=""/>
            <w10:wrap type="square"/>
          </v:shape>
          <o:OLEObject Type="Embed" ProgID="Visio.Drawing.15" ShapeID="_x0000_s1034" DrawAspect="Content" ObjectID="_1586097777" r:id="rId22"/>
        </w:object>
      </w:r>
    </w:p>
    <w:p w14:paraId="52E6E7A5" w14:textId="0C87759E" w:rsidR="00BA5869" w:rsidRDefault="00BA5869" w:rsidP="0091051B">
      <w:pPr>
        <w:rPr>
          <w:lang w:val="es-ES_tradnl"/>
        </w:rPr>
      </w:pPr>
    </w:p>
    <w:p w14:paraId="43B7DC2E" w14:textId="77777777" w:rsidR="00BA5869" w:rsidRPr="0091051B" w:rsidRDefault="00BA5869" w:rsidP="0091051B">
      <w:pPr>
        <w:rPr>
          <w:lang w:val="es-ES_tradnl"/>
        </w:rPr>
      </w:pPr>
      <w:bookmarkStart w:id="7" w:name="_GoBack"/>
      <w:bookmarkEnd w:id="7"/>
    </w:p>
    <w:p w14:paraId="52AA373A" w14:textId="59DCBE5C" w:rsidR="00874837" w:rsidRPr="00E44B4D" w:rsidRDefault="00874837" w:rsidP="009B15A5">
      <w:pPr>
        <w:pStyle w:val="Ttulo1"/>
        <w:spacing w:after="240"/>
        <w:rPr>
          <w:lang w:val="es-ES_tradnl"/>
        </w:rPr>
      </w:pPr>
      <w:bookmarkStart w:id="8" w:name="_Toc511122311"/>
      <w:r w:rsidRPr="00E44B4D">
        <w:rPr>
          <w:lang w:val="es-ES_tradnl"/>
        </w:rPr>
        <w:lastRenderedPageBreak/>
        <w:t>DISEÑO FÍSICO DE LA BASE DE DATOS</w:t>
      </w:r>
      <w:bookmarkEnd w:id="8"/>
    </w:p>
    <w:p w14:paraId="047FB0E8" w14:textId="29ADB684" w:rsidR="00874837" w:rsidRPr="00E44B4D" w:rsidRDefault="00874837" w:rsidP="009B15A5">
      <w:pPr>
        <w:pStyle w:val="Ttulo1"/>
        <w:spacing w:after="240"/>
        <w:rPr>
          <w:lang w:val="es-ES_tradnl"/>
        </w:rPr>
      </w:pPr>
      <w:bookmarkStart w:id="9" w:name="_Toc511122312"/>
      <w:r w:rsidRPr="00E44B4D">
        <w:rPr>
          <w:lang w:val="es-ES_tradnl"/>
        </w:rPr>
        <w:t>CASOS DE PRUEBA</w:t>
      </w:r>
      <w:bookmarkEnd w:id="9"/>
    </w:p>
    <w:p w14:paraId="083FB455" w14:textId="1DEBDC57" w:rsidR="00874837" w:rsidRPr="00E44B4D" w:rsidRDefault="00874837" w:rsidP="009B15A5">
      <w:pPr>
        <w:pStyle w:val="Ttulo1"/>
        <w:spacing w:after="240"/>
        <w:rPr>
          <w:lang w:val="es-ES_tradnl"/>
        </w:rPr>
      </w:pPr>
      <w:bookmarkStart w:id="10" w:name="_Toc511122313"/>
      <w:r w:rsidRPr="00E44B4D">
        <w:rPr>
          <w:lang w:val="es-ES_tradnl"/>
        </w:rPr>
        <w:t>MANUAL DE USO</w:t>
      </w:r>
      <w:bookmarkEnd w:id="10"/>
    </w:p>
    <w:p w14:paraId="7C70C15B" w14:textId="78247EC7" w:rsidR="007D0CFD" w:rsidRPr="00E44B4D" w:rsidRDefault="007D0CFD" w:rsidP="007D0CFD">
      <w:pPr>
        <w:pStyle w:val="Ttulo1"/>
        <w:rPr>
          <w:lang w:val="es-ES_tradnl"/>
        </w:rPr>
      </w:pPr>
      <w:r w:rsidRPr="00E44B4D">
        <w:rPr>
          <w:lang w:val="es-ES_tradnl"/>
        </w:rPr>
        <w:t>APÉNDICE: APORTACIONES EXTRAORDINARIAS</w:t>
      </w:r>
    </w:p>
    <w:sectPr w:rsidR="007D0CFD" w:rsidRPr="00E44B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28C5E6" w14:textId="77777777" w:rsidR="00BD300E" w:rsidRDefault="00BD300E" w:rsidP="000C2320">
      <w:r>
        <w:separator/>
      </w:r>
    </w:p>
  </w:endnote>
  <w:endnote w:type="continuationSeparator" w:id="0">
    <w:p w14:paraId="40331DF0" w14:textId="77777777" w:rsidR="00BD300E" w:rsidRDefault="00BD300E" w:rsidP="000C23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98F93C" w14:textId="77777777" w:rsidR="00BD300E" w:rsidRDefault="00BD300E" w:rsidP="000C2320">
      <w:r>
        <w:separator/>
      </w:r>
    </w:p>
  </w:footnote>
  <w:footnote w:type="continuationSeparator" w:id="0">
    <w:p w14:paraId="31A65015" w14:textId="77777777" w:rsidR="00BD300E" w:rsidRDefault="00BD300E" w:rsidP="000C2320">
      <w:r>
        <w:continuationSeparator/>
      </w:r>
    </w:p>
  </w:footnote>
  <w:footnote w:id="1">
    <w:p w14:paraId="408101D1" w14:textId="3312BFEB" w:rsidR="00977DF4" w:rsidRPr="00977DF4" w:rsidRDefault="00977DF4">
      <w:pPr>
        <w:pStyle w:val="Textonotapie"/>
        <w:rPr>
          <w:lang w:val="en-US"/>
        </w:rPr>
      </w:pPr>
      <w:r>
        <w:rPr>
          <w:rStyle w:val="Refdenotaalpie"/>
        </w:rPr>
        <w:footnoteRef/>
      </w:r>
      <w:r>
        <w:t xml:space="preserve"> </w:t>
      </w:r>
      <w:hyperlink r:id="rId1" w:history="1">
        <w:r w:rsidRPr="008B1368">
          <w:rPr>
            <w:rStyle w:val="Hipervnculo"/>
          </w:rPr>
          <w:t>https://www.w3schools.com/w3css/default.asp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EF65DF"/>
    <w:multiLevelType w:val="multilevel"/>
    <w:tmpl w:val="25348C34"/>
    <w:lvl w:ilvl="0">
      <w:start w:val="1"/>
      <w:numFmt w:val="decimal"/>
      <w:pStyle w:val="Ttulo1"/>
      <w:lvlText w:val="%1."/>
      <w:lvlJc w:val="left"/>
      <w:pPr>
        <w:ind w:left="720" w:hanging="360"/>
      </w:pPr>
      <w:rPr>
        <w:rFonts w:ascii="Arial Narrow" w:eastAsiaTheme="majorEastAsia" w:hAnsi="Arial Narrow" w:cstheme="majorBidi"/>
      </w:rPr>
    </w:lvl>
    <w:lvl w:ilvl="1">
      <w:start w:val="1"/>
      <w:numFmt w:val="decimal"/>
      <w:pStyle w:val="Ttulo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Ttulo4"/>
      <w:isLgl/>
      <w:lvlText w:val="%1.%2.%3."/>
      <w:lvlJc w:val="left"/>
      <w:pPr>
        <w:ind w:left="34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32CD0E73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A645CD7"/>
    <w:multiLevelType w:val="hybridMultilevel"/>
    <w:tmpl w:val="D4264F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454960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82D51CD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6"/>
  </w:num>
  <w:num w:numId="5">
    <w:abstractNumId w:val="3"/>
  </w:num>
  <w:num w:numId="6">
    <w:abstractNumId w:val="1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4BB5"/>
    <w:rsid w:val="00001E89"/>
    <w:rsid w:val="000A6239"/>
    <w:rsid w:val="000C2320"/>
    <w:rsid w:val="000F19D8"/>
    <w:rsid w:val="00104BDB"/>
    <w:rsid w:val="00176C07"/>
    <w:rsid w:val="001C442B"/>
    <w:rsid w:val="001D1834"/>
    <w:rsid w:val="001F228B"/>
    <w:rsid w:val="001F592F"/>
    <w:rsid w:val="002B75DA"/>
    <w:rsid w:val="002C4595"/>
    <w:rsid w:val="00307B4A"/>
    <w:rsid w:val="00311CB7"/>
    <w:rsid w:val="0031689B"/>
    <w:rsid w:val="00373A6F"/>
    <w:rsid w:val="003F3763"/>
    <w:rsid w:val="004419F3"/>
    <w:rsid w:val="004E257D"/>
    <w:rsid w:val="00532498"/>
    <w:rsid w:val="005A7ADD"/>
    <w:rsid w:val="005D02AA"/>
    <w:rsid w:val="005E4BB5"/>
    <w:rsid w:val="00604F98"/>
    <w:rsid w:val="006416FB"/>
    <w:rsid w:val="00651D15"/>
    <w:rsid w:val="0066683A"/>
    <w:rsid w:val="006C447B"/>
    <w:rsid w:val="00785089"/>
    <w:rsid w:val="007D0CFD"/>
    <w:rsid w:val="007F033B"/>
    <w:rsid w:val="0081258F"/>
    <w:rsid w:val="00874837"/>
    <w:rsid w:val="008D7E31"/>
    <w:rsid w:val="00907B7A"/>
    <w:rsid w:val="0091051B"/>
    <w:rsid w:val="009607E1"/>
    <w:rsid w:val="00977DF4"/>
    <w:rsid w:val="00997AA7"/>
    <w:rsid w:val="009B15A5"/>
    <w:rsid w:val="009B57D9"/>
    <w:rsid w:val="00A41090"/>
    <w:rsid w:val="00AB7CE9"/>
    <w:rsid w:val="00AD4C9A"/>
    <w:rsid w:val="00B9122C"/>
    <w:rsid w:val="00BA1500"/>
    <w:rsid w:val="00BA1884"/>
    <w:rsid w:val="00BA5869"/>
    <w:rsid w:val="00BC4E42"/>
    <w:rsid w:val="00BD300E"/>
    <w:rsid w:val="00C4200E"/>
    <w:rsid w:val="00C552D2"/>
    <w:rsid w:val="00C82A66"/>
    <w:rsid w:val="00CB76D3"/>
    <w:rsid w:val="00CD44BE"/>
    <w:rsid w:val="00CE5084"/>
    <w:rsid w:val="00D1644B"/>
    <w:rsid w:val="00D24D71"/>
    <w:rsid w:val="00E27985"/>
    <w:rsid w:val="00E44B4D"/>
    <w:rsid w:val="00E520CF"/>
    <w:rsid w:val="00E63A8E"/>
    <w:rsid w:val="00E94106"/>
    <w:rsid w:val="00E97F07"/>
    <w:rsid w:val="00EA7D78"/>
    <w:rsid w:val="00EC1886"/>
    <w:rsid w:val="00F113E7"/>
    <w:rsid w:val="00F92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18534787"/>
  <w15:chartTrackingRefBased/>
  <w15:docId w15:val="{A274ACDD-895F-4826-8D3E-C227C9BD39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9B15A5"/>
    <w:pPr>
      <w:keepNext/>
      <w:keepLines/>
      <w:numPr>
        <w:numId w:val="1"/>
      </w:numPr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552D2"/>
    <w:pPr>
      <w:keepNext/>
      <w:keepLines/>
      <w:numPr>
        <w:ilvl w:val="1"/>
        <w:numId w:val="1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0C2320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0C2320"/>
    <w:pPr>
      <w:keepNext/>
      <w:keepLines/>
      <w:numPr>
        <w:ilvl w:val="2"/>
        <w:numId w:val="1"/>
      </w:numPr>
      <w:spacing w:before="40" w:after="240"/>
      <w:ind w:left="1080"/>
      <w:outlineLvl w:val="3"/>
    </w:pPr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9B15A5"/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Prrafodelista">
    <w:name w:val="List Paragraph"/>
    <w:basedOn w:val="Normal"/>
    <w:uiPriority w:val="34"/>
    <w:qFormat/>
    <w:rsid w:val="00874837"/>
    <w:pPr>
      <w:ind w:left="720"/>
      <w:contextualSpacing/>
    </w:pPr>
  </w:style>
  <w:style w:type="paragraph" w:styleId="TtuloTDC">
    <w:name w:val="TOC Heading"/>
    <w:basedOn w:val="Ttulo1"/>
    <w:next w:val="Normal"/>
    <w:uiPriority w:val="39"/>
    <w:unhideWhenUsed/>
    <w:qFormat/>
    <w:rsid w:val="009B15A5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</w:rPr>
  </w:style>
  <w:style w:type="paragraph" w:styleId="TDC1">
    <w:name w:val="toc 1"/>
    <w:basedOn w:val="Normal"/>
    <w:next w:val="Normal"/>
    <w:autoRedefine/>
    <w:uiPriority w:val="39"/>
    <w:unhideWhenUsed/>
    <w:rsid w:val="009B15A5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9B15A5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552D2"/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table" w:styleId="Tablaconcuadrcula">
    <w:name w:val="Table Grid"/>
    <w:basedOn w:val="Tablanormal"/>
    <w:uiPriority w:val="39"/>
    <w:rsid w:val="00604F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3Car">
    <w:name w:val="Título 3 Car"/>
    <w:basedOn w:val="Fuentedeprrafopredeter"/>
    <w:link w:val="Ttulo3"/>
    <w:uiPriority w:val="9"/>
    <w:rsid w:val="000C232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0C2320"/>
    <w:rPr>
      <w:sz w:val="20"/>
      <w:szCs w:val="20"/>
      <w:lang w:val="es-ES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0C2320"/>
    <w:rPr>
      <w:sz w:val="20"/>
      <w:szCs w:val="20"/>
      <w:lang w:val="es-ES"/>
    </w:rPr>
  </w:style>
  <w:style w:type="character" w:styleId="Refdenotaalpie">
    <w:name w:val="footnote reference"/>
    <w:basedOn w:val="Fuentedeprrafopredeter"/>
    <w:uiPriority w:val="99"/>
    <w:semiHidden/>
    <w:unhideWhenUsed/>
    <w:rsid w:val="000C2320"/>
    <w:rPr>
      <w:vertAlign w:val="superscript"/>
    </w:rPr>
  </w:style>
  <w:style w:type="character" w:customStyle="1" w:styleId="Ttulo4Car">
    <w:name w:val="Título 4 Car"/>
    <w:basedOn w:val="Fuentedeprrafopredeter"/>
    <w:link w:val="Ttulo4"/>
    <w:uiPriority w:val="9"/>
    <w:rsid w:val="000C2320"/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styleId="Mencinsinresolver">
    <w:name w:val="Unresolved Mention"/>
    <w:basedOn w:val="Fuentedeprrafopredeter"/>
    <w:uiPriority w:val="99"/>
    <w:semiHidden/>
    <w:unhideWhenUsed/>
    <w:rsid w:val="00977DF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ridpin/IT_Group07_Project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w3schools.com/w3css/default.as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CAC27D-702D-441A-A995-51AE763D0B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8</Pages>
  <Words>1051</Words>
  <Characters>5994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tor'sWindows</dc:creator>
  <cp:keywords/>
  <dc:description/>
  <cp:lastModifiedBy>Víctor Martinelli Rodríguez</cp:lastModifiedBy>
  <cp:revision>52</cp:revision>
  <dcterms:created xsi:type="dcterms:W3CDTF">2018-04-10T09:11:00Z</dcterms:created>
  <dcterms:modified xsi:type="dcterms:W3CDTF">2018-04-24T15:56:00Z</dcterms:modified>
</cp:coreProperties>
</file>